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044B" w:rsidRPr="003D044B" w:rsidRDefault="003D044B" w:rsidP="003D044B">
      <w:pPr>
        <w:jc w:val="center"/>
        <w:rPr>
          <w:b/>
        </w:rPr>
      </w:pPr>
      <w:r>
        <w:rPr>
          <w:b/>
        </w:rPr>
        <w:t>HOJA DE VIDA DE SERVIDORES</w:t>
      </w:r>
    </w:p>
    <w:p w:rsidR="003D044B" w:rsidRDefault="003D044B" w:rsidP="003D044B">
      <w:r w:rsidRPr="009844AB">
        <w:rPr>
          <w:noProof/>
          <w:lang w:val="es-CO" w:eastAsia="es-CO"/>
        </w:rPr>
        <w:drawing>
          <wp:inline distT="0" distB="0" distL="0" distR="0">
            <wp:extent cx="5400040" cy="6861227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861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044B" w:rsidRDefault="003D044B" w:rsidP="003D044B"/>
    <w:p w:rsidR="003D044B" w:rsidRDefault="003D044B" w:rsidP="003D044B"/>
    <w:p w:rsidR="003D044B" w:rsidRDefault="003D044B" w:rsidP="003D044B"/>
    <w:p w:rsidR="003D044B" w:rsidRDefault="003D044B" w:rsidP="003D044B">
      <w:r w:rsidRPr="009844AB">
        <w:rPr>
          <w:noProof/>
          <w:lang w:val="es-CO" w:eastAsia="es-CO"/>
        </w:rPr>
        <w:lastRenderedPageBreak/>
        <w:drawing>
          <wp:inline distT="0" distB="0" distL="0" distR="0">
            <wp:extent cx="5400040" cy="7186818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7186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6B51" w:rsidRDefault="00446B51" w:rsidP="003D044B"/>
    <w:p w:rsidR="007608D5" w:rsidRDefault="003D044B">
      <w:r w:rsidRPr="009844AB">
        <w:rPr>
          <w:noProof/>
          <w:lang w:val="es-CO" w:eastAsia="es-CO"/>
        </w:rPr>
        <w:drawing>
          <wp:inline distT="0" distB="0" distL="0" distR="0">
            <wp:extent cx="5400040" cy="563828"/>
            <wp:effectExtent l="0" t="0" r="0" b="825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563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608D5" w:rsidSect="00124370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1833" w:rsidRDefault="002E1833" w:rsidP="00613C6A">
      <w:pPr>
        <w:spacing w:after="0" w:line="240" w:lineRule="auto"/>
      </w:pPr>
      <w:r>
        <w:separator/>
      </w:r>
    </w:p>
  </w:endnote>
  <w:endnote w:type="continuationSeparator" w:id="0">
    <w:p w:rsidR="002E1833" w:rsidRDefault="002E1833" w:rsidP="00613C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65DE" w:rsidRDefault="002865DE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65DE" w:rsidRDefault="002865DE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65DE" w:rsidRDefault="002865D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1833" w:rsidRDefault="002E1833" w:rsidP="00613C6A">
      <w:pPr>
        <w:spacing w:after="0" w:line="240" w:lineRule="auto"/>
      </w:pPr>
      <w:r>
        <w:separator/>
      </w:r>
    </w:p>
  </w:footnote>
  <w:footnote w:type="continuationSeparator" w:id="0">
    <w:p w:rsidR="002E1833" w:rsidRDefault="002E1833" w:rsidP="00613C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65DE" w:rsidRDefault="002865DE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613C6A" w:rsidRPr="002865DE" w:rsidTr="00991B10">
      <w:trPr>
        <w:jc w:val="center"/>
      </w:trPr>
      <w:tc>
        <w:tcPr>
          <w:tcW w:w="1276" w:type="dxa"/>
          <w:vMerge w:val="restart"/>
          <w:vAlign w:val="center"/>
        </w:tcPr>
        <w:p w:rsidR="00613C6A" w:rsidRPr="002865DE" w:rsidRDefault="00613C6A" w:rsidP="00991B10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2865DE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148DB29F" wp14:editId="1B0A38BC">
                <wp:extent cx="690880" cy="648335"/>
                <wp:effectExtent l="0" t="0" r="0" b="0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613C6A" w:rsidRPr="002865DE" w:rsidRDefault="00507496" w:rsidP="00991B10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2865DE">
            <w:rPr>
              <w:rFonts w:ascii="Arial" w:hAnsi="Arial" w:cs="Arial"/>
              <w:sz w:val="20"/>
              <w:szCs w:val="20"/>
              <w:lang w:val="es-CO"/>
            </w:rPr>
            <w:t>HOJA DE VIDA DE LOS SERVIDORES</w:t>
          </w:r>
        </w:p>
      </w:tc>
      <w:tc>
        <w:tcPr>
          <w:tcW w:w="2268" w:type="dxa"/>
          <w:vAlign w:val="center"/>
        </w:tcPr>
        <w:p w:rsidR="00613C6A" w:rsidRPr="002865DE" w:rsidRDefault="00613C6A" w:rsidP="00991B10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2865DE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C4450F" w:rsidRPr="002865DE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2865DE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C4450F" w:rsidRPr="002865DE">
            <w:rPr>
              <w:rFonts w:ascii="Arial" w:hAnsi="Arial" w:cs="Arial"/>
              <w:sz w:val="20"/>
              <w:szCs w:val="20"/>
              <w:lang w:val="es-CO"/>
            </w:rPr>
            <w:t>003</w:t>
          </w:r>
          <w:r w:rsidR="008970B6" w:rsidRPr="002865DE">
            <w:rPr>
              <w:rFonts w:ascii="Arial" w:hAnsi="Arial" w:cs="Arial"/>
              <w:sz w:val="20"/>
              <w:szCs w:val="20"/>
              <w:lang w:val="es-CO"/>
            </w:rPr>
            <w:t>-FR</w:t>
          </w:r>
          <w:r w:rsidR="002865DE">
            <w:rPr>
              <w:rFonts w:ascii="Arial" w:hAnsi="Arial" w:cs="Arial"/>
              <w:sz w:val="20"/>
              <w:szCs w:val="20"/>
              <w:lang w:val="es-CO"/>
            </w:rPr>
            <w:t>-</w:t>
          </w:r>
          <w:bookmarkStart w:id="0" w:name="_GoBack"/>
          <w:bookmarkEnd w:id="0"/>
          <w:r w:rsidR="008970B6" w:rsidRPr="002865DE">
            <w:rPr>
              <w:rFonts w:ascii="Arial" w:hAnsi="Arial" w:cs="Arial"/>
              <w:sz w:val="20"/>
              <w:szCs w:val="20"/>
              <w:lang w:val="es-CO"/>
            </w:rPr>
            <w:t>008</w:t>
          </w:r>
        </w:p>
      </w:tc>
      <w:tc>
        <w:tcPr>
          <w:tcW w:w="1843" w:type="dxa"/>
          <w:vMerge w:val="restart"/>
          <w:vAlign w:val="center"/>
        </w:tcPr>
        <w:p w:rsidR="00613C6A" w:rsidRPr="002865DE" w:rsidRDefault="00613C6A" w:rsidP="00991B10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2865DE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05645863" r:id="rId3"/>
            </w:object>
          </w:r>
        </w:p>
      </w:tc>
    </w:tr>
    <w:tr w:rsidR="00613C6A" w:rsidRPr="002865DE" w:rsidTr="00991B10">
      <w:trPr>
        <w:jc w:val="center"/>
      </w:trPr>
      <w:tc>
        <w:tcPr>
          <w:tcW w:w="1276" w:type="dxa"/>
          <w:vMerge/>
        </w:tcPr>
        <w:p w:rsidR="00613C6A" w:rsidRPr="002865DE" w:rsidRDefault="00613C6A" w:rsidP="00991B10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613C6A" w:rsidRPr="002865DE" w:rsidRDefault="00507496" w:rsidP="00507496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2865DE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613C6A" w:rsidRPr="002865DE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613C6A" w:rsidRPr="002865DE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Pr="002865DE">
            <w:rPr>
              <w:rFonts w:ascii="Arial" w:hAnsi="Arial" w:cs="Arial"/>
              <w:sz w:val="20"/>
              <w:szCs w:val="20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613C6A" w:rsidRPr="002865DE" w:rsidRDefault="00613C6A" w:rsidP="00991B10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2865DE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613C6A" w:rsidRPr="002865DE" w:rsidRDefault="00613C6A" w:rsidP="00991B10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613C6A" w:rsidRPr="002865DE" w:rsidTr="00991B10">
      <w:trPr>
        <w:jc w:val="center"/>
      </w:trPr>
      <w:tc>
        <w:tcPr>
          <w:tcW w:w="1276" w:type="dxa"/>
          <w:vMerge/>
        </w:tcPr>
        <w:p w:rsidR="00613C6A" w:rsidRPr="002865DE" w:rsidRDefault="00613C6A" w:rsidP="00991B10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613C6A" w:rsidRPr="002865DE" w:rsidRDefault="00507496" w:rsidP="00613C6A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2865DE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613C6A" w:rsidRPr="002865DE" w:rsidRDefault="00613C6A" w:rsidP="00991B10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2865DE"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6E33F3" w:rsidRPr="002865DE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613C6A" w:rsidRPr="002865DE" w:rsidRDefault="00613C6A" w:rsidP="00991B10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613C6A" w:rsidRDefault="00613C6A" w:rsidP="002865DE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65DE" w:rsidRDefault="002865DE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13C6A"/>
    <w:rsid w:val="000A182D"/>
    <w:rsid w:val="000E7B5C"/>
    <w:rsid w:val="00124370"/>
    <w:rsid w:val="00181432"/>
    <w:rsid w:val="002865DE"/>
    <w:rsid w:val="002E1833"/>
    <w:rsid w:val="003212D7"/>
    <w:rsid w:val="00395983"/>
    <w:rsid w:val="003D044B"/>
    <w:rsid w:val="00446B51"/>
    <w:rsid w:val="00507496"/>
    <w:rsid w:val="00565E79"/>
    <w:rsid w:val="00613C6A"/>
    <w:rsid w:val="006E33F3"/>
    <w:rsid w:val="0085339B"/>
    <w:rsid w:val="008970B6"/>
    <w:rsid w:val="00B0116D"/>
    <w:rsid w:val="00C4450F"/>
    <w:rsid w:val="00D870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044B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13C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3C6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nhideWhenUsed/>
    <w:rsid w:val="00613C6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13C6A"/>
  </w:style>
  <w:style w:type="paragraph" w:styleId="Piedepgina">
    <w:name w:val="footer"/>
    <w:basedOn w:val="Normal"/>
    <w:link w:val="PiedepginaCar"/>
    <w:uiPriority w:val="99"/>
    <w:unhideWhenUsed/>
    <w:rsid w:val="00613C6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13C6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044B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13C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3C6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nhideWhenUsed/>
    <w:rsid w:val="00613C6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13C6A"/>
  </w:style>
  <w:style w:type="paragraph" w:styleId="Piedepgina">
    <w:name w:val="footer"/>
    <w:basedOn w:val="Normal"/>
    <w:link w:val="PiedepginaCar"/>
    <w:uiPriority w:val="99"/>
    <w:unhideWhenUsed/>
    <w:rsid w:val="00613C6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13C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40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emf"/><Relationship Id="rId1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C4CF1A-9645-4D26-A922-36F91A4014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5</Words>
  <Characters>32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3</cp:revision>
  <dcterms:created xsi:type="dcterms:W3CDTF">2015-08-24T19:54:00Z</dcterms:created>
  <dcterms:modified xsi:type="dcterms:W3CDTF">2015-10-06T19:11:00Z</dcterms:modified>
</cp:coreProperties>
</file>